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6" r:id="rId1"/>
  </p:sldMasterIdLst>
  <p:notesMasterIdLst>
    <p:notesMasterId r:id="rId30"/>
  </p:notesMasterIdLst>
  <p:handoutMasterIdLst>
    <p:handoutMasterId r:id="rId31"/>
  </p:handoutMasterIdLst>
  <p:sldIdLst>
    <p:sldId id="256" r:id="rId2"/>
    <p:sldId id="257" r:id="rId3"/>
    <p:sldId id="260" r:id="rId4"/>
    <p:sldId id="258" r:id="rId5"/>
    <p:sldId id="290" r:id="rId6"/>
    <p:sldId id="289" r:id="rId7"/>
    <p:sldId id="284" r:id="rId8"/>
    <p:sldId id="262" r:id="rId9"/>
    <p:sldId id="263" r:id="rId10"/>
    <p:sldId id="264" r:id="rId11"/>
    <p:sldId id="285" r:id="rId12"/>
    <p:sldId id="266" r:id="rId13"/>
    <p:sldId id="268" r:id="rId14"/>
    <p:sldId id="270" r:id="rId15"/>
    <p:sldId id="279" r:id="rId16"/>
    <p:sldId id="286" r:id="rId17"/>
    <p:sldId id="273" r:id="rId18"/>
    <p:sldId id="272" r:id="rId19"/>
    <p:sldId id="278" r:id="rId20"/>
    <p:sldId id="287" r:id="rId21"/>
    <p:sldId id="274" r:id="rId22"/>
    <p:sldId id="277" r:id="rId23"/>
    <p:sldId id="281" r:id="rId24"/>
    <p:sldId id="282" r:id="rId25"/>
    <p:sldId id="275" r:id="rId26"/>
    <p:sldId id="276" r:id="rId27"/>
    <p:sldId id="291" r:id="rId28"/>
    <p:sldId id="288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000099"/>
    <a:srgbClr val="3333CC"/>
    <a:srgbClr val="800000"/>
    <a:srgbClr val="003399"/>
    <a:srgbClr val="993300"/>
    <a:srgbClr val="77804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76" autoAdjust="0"/>
    <p:restoredTop sz="86329" autoAdjust="0"/>
  </p:normalViewPr>
  <p:slideViewPr>
    <p:cSldViewPr>
      <p:cViewPr>
        <p:scale>
          <a:sx n="80" d="100"/>
          <a:sy n="80" d="100"/>
        </p:scale>
        <p:origin x="-1824" y="-43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219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47F42DB-126F-4924-940F-05B6B43908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987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4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4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80CF651-179C-4519-B891-093422DA84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3396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72A078B5-CEC8-4FBF-AC6F-DDD4974F4DB6}" type="slidenum">
              <a:rPr lang="en-US" altLang="en-US" smtClean="0">
                <a:latin typeface="Times New Roman" pitchFamily="18" charset="0"/>
              </a:rPr>
              <a:pPr eaLnBrk="1" hangingPunct="1"/>
              <a:t>3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lnSpc>
                <a:spcPct val="90000"/>
              </a:lnSpc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D41395A5-57DA-485F-9C33-B88DEA8920E4}" type="slidenum">
              <a:rPr lang="en-US" altLang="en-US" smtClean="0">
                <a:latin typeface="Times New Roman" pitchFamily="18" charset="0"/>
              </a:rPr>
              <a:pPr eaLnBrk="1" hangingPunct="1"/>
              <a:t>12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E8275363-D842-46D4-A82B-085BBD310625}" type="slidenum">
              <a:rPr lang="en-US" altLang="en-US" smtClean="0">
                <a:latin typeface="Times New Roman" pitchFamily="18" charset="0"/>
              </a:rPr>
              <a:pPr eaLnBrk="1" hangingPunct="1"/>
              <a:t>13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3A0F0F93-246B-4177-A438-2239B15A4044}" type="slidenum">
              <a:rPr lang="en-US" altLang="en-US" smtClean="0">
                <a:latin typeface="Times New Roman" pitchFamily="18" charset="0"/>
              </a:rPr>
              <a:pPr eaLnBrk="1" hangingPunct="1"/>
              <a:t>16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A6CA9574-A04B-4122-80FB-7134F25C6693}" type="slidenum">
              <a:rPr lang="en-US" altLang="en-US" smtClean="0">
                <a:latin typeface="Times New Roman" pitchFamily="18" charset="0"/>
              </a:rPr>
              <a:pPr eaLnBrk="1" hangingPunct="1"/>
              <a:t>17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94952014-9FD2-4183-9F36-56490086C2F9}" type="slidenum">
              <a:rPr lang="en-US" altLang="en-US" smtClean="0">
                <a:latin typeface="Times New Roman" pitchFamily="18" charset="0"/>
              </a:rPr>
              <a:pPr eaLnBrk="1" hangingPunct="1"/>
              <a:t>20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914179D-527C-470D-85A1-29D520DB9F30}" type="slidenum">
              <a:rPr lang="en-US" altLang="en-US" smtClean="0">
                <a:latin typeface="Times New Roman" pitchFamily="18" charset="0"/>
              </a:rPr>
              <a:pPr eaLnBrk="1" hangingPunct="1"/>
              <a:t>21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09BB976-BA04-4F23-92E3-8B76F4307B10}" type="slidenum">
              <a:rPr lang="en-US" altLang="en-US" smtClean="0">
                <a:latin typeface="Times New Roman" pitchFamily="18" charset="0"/>
              </a:rPr>
              <a:pPr eaLnBrk="1" hangingPunct="1"/>
              <a:t>28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/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2147483647 w 5760"/>
                <a:gd name="T3" fmla="*/ 0 h 528"/>
                <a:gd name="T4" fmla="*/ 2147483647 w 5760"/>
                <a:gd name="T5" fmla="*/ 2147483647 h 528"/>
                <a:gd name="T6" fmla="*/ 2147483647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B64DE412-24F4-4F94-A27E-F56DC31349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6951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E17FF-A330-43BA-92F4-6ED0C216DB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2093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4B5D7-4801-49DE-A1C3-875E146E01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4069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353425" cy="7191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484313"/>
            <a:ext cx="4100512" cy="4968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4313"/>
            <a:ext cx="4100513" cy="4968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BF26A7-35E3-444A-B245-9CEBE5CDC6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67451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3418E-D0D2-4A67-BFA0-10CB2EB191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3777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38370DE-3BFC-461C-BC52-6F228B7F3B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470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B5C08DF-1352-47ED-8DB0-45089B6AA0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0166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BB30248-1F6B-4070-A48B-625CDBCE65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8588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D29C232-3DA4-436E-A524-9DA41845AA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6252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374CD-6D8E-4D3A-9971-2A92C4E053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7894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CB76B23-4551-4EB9-8C6E-23626BD02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045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reeform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7 w 5591"/>
              <a:gd name="T3" fmla="*/ 0 h 588"/>
              <a:gd name="T4" fmla="*/ 2147483647 w 5591"/>
              <a:gd name="T5" fmla="*/ 2147483647 h 588"/>
              <a:gd name="T6" fmla="*/ 2147483647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9B546E34-A5A4-46E0-8A8F-1367799855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6582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7 w 5591"/>
              <a:gd name="T3" fmla="*/ 0 h 588"/>
              <a:gd name="T4" fmla="*/ 2147483647 w 5591"/>
              <a:gd name="T5" fmla="*/ 2147483647 h 588"/>
              <a:gd name="T6" fmla="*/ 2147483647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B37D2F36-B32A-4A2C-9157-B33D4D78C3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8" r:id="rId1"/>
    <p:sldLayoutId id="2147483833" r:id="rId2"/>
    <p:sldLayoutId id="2147483839" r:id="rId3"/>
    <p:sldLayoutId id="2147483840" r:id="rId4"/>
    <p:sldLayoutId id="2147483841" r:id="rId5"/>
    <p:sldLayoutId id="2147483842" r:id="rId6"/>
    <p:sldLayoutId id="2147483834" r:id="rId7"/>
    <p:sldLayoutId id="2147483843" r:id="rId8"/>
    <p:sldLayoutId id="2147483844" r:id="rId9"/>
    <p:sldLayoutId id="2147483835" r:id="rId10"/>
    <p:sldLayoutId id="2147483836" r:id="rId11"/>
    <p:sldLayoutId id="2147483837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90 Day Pla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 eaLnBrk="1" hangingPunct="1">
              <a:lnSpc>
                <a:spcPct val="80000"/>
              </a:lnSpc>
            </a:pPr>
            <a:endParaRPr lang="en-US" altLang="en-US" sz="2000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84313"/>
            <a:ext cx="8353425" cy="53736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smtClean="0"/>
              <a:t>Formal and Informal.  Key here is knowing who to contact, when and how, both within IT and across the organization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Budg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Tracking / Forecas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Purchase Orders / Expen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Project Intake (I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Prioritiz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Change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Strategic Planning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Suppor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Accoun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Budg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IT Organization (Scorecard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All other system and performance management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ategories: Three P’s - Proc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 eaLnBrk="1" hangingPunct="1"/>
            <a:r>
              <a:rPr lang="en-US" altLang="en-US" smtClean="0"/>
              <a:t>First 30, Middle 30 and Last 30 Da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The first 30 days emphasizes high level conversations and getting to know the new organization.  </a:t>
            </a:r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dirty="0"/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/>
              <a:t>M</a:t>
            </a:r>
            <a:r>
              <a:rPr lang="en-US" sz="1800" dirty="0" smtClean="0"/>
              <a:t>eeting with executives and technology staff while understanding the most critical products and immediately necessary processes is the goal.</a:t>
            </a:r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dirty="0" smtClean="0"/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800" b="1" dirty="0" smtClean="0"/>
              <a:t>Major Themes: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800" dirty="0" smtClean="0"/>
              <a:t>Research individuals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800" dirty="0" smtClean="0"/>
              <a:t>Carefully prepare questions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800" dirty="0" smtClean="0"/>
              <a:t>Be a sponge: listen, listen, listen and absorb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800" dirty="0" smtClean="0"/>
              <a:t>Document and structure feedback</a:t>
            </a:r>
          </a:p>
          <a:p>
            <a:pPr marL="87312" indent="0" eaLnBrk="1" hangingPunct="1">
              <a:lnSpc>
                <a:spcPct val="80000"/>
              </a:lnSpc>
              <a:buFont typeface="Wingdings 3" pitchFamily="18" charset="2"/>
              <a:buNone/>
              <a:defRPr/>
            </a:pPr>
            <a:r>
              <a:rPr lang="en-US" sz="1800" b="1" dirty="0" smtClean="0"/>
              <a:t>Goals</a:t>
            </a:r>
            <a:r>
              <a:rPr lang="en-US" sz="1800" dirty="0" smtClean="0"/>
              <a:t>:  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Get a feel for the organization  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Understand critical products</a:t>
            </a:r>
            <a:endParaRPr lang="en-US" sz="1800" dirty="0"/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Understand major pain points 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Initial review of existing technology direction and/or roadmaps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/>
              <a:t>B</a:t>
            </a:r>
            <a:r>
              <a:rPr lang="en-US" sz="1800" dirty="0" smtClean="0"/>
              <a:t>egin a task list to focus your energies in the first year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imeline: First 30 Days - Lear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Heavy emphasis will be in this area</a:t>
            </a:r>
          </a:p>
          <a:p>
            <a:pPr marL="109537" indent="0" eaLnBrk="1" hangingPunct="1">
              <a:lnSpc>
                <a:spcPct val="80000"/>
              </a:lnSpc>
              <a:buFont typeface="Wingdings 3" pitchFamily="18" charset="2"/>
              <a:buNone/>
              <a:defRPr/>
            </a:pPr>
            <a:endParaRPr lang="en-US" sz="1800" b="1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Three Main Questions</a:t>
            </a:r>
            <a:endParaRPr lang="en-US" sz="1400" dirty="0" smtClean="0"/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What has worked well and what has not?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What are the most urgent IT needs?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What are the re-occurring / cyclical needs?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sz="1400" b="1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Executiv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Most senior executives (</a:t>
            </a:r>
            <a:r>
              <a:rPr lang="en-US" sz="1600" dirty="0" err="1" smtClean="0"/>
              <a:t>CxO</a:t>
            </a:r>
            <a:r>
              <a:rPr lang="en-US" sz="1600" dirty="0" smtClean="0"/>
              <a:t>, </a:t>
            </a:r>
            <a:r>
              <a:rPr lang="en-US" sz="1600" dirty="0" err="1" smtClean="0"/>
              <a:t>SVPs</a:t>
            </a:r>
            <a:r>
              <a:rPr lang="en-US" sz="1600" dirty="0" smtClean="0"/>
              <a:t>)</a:t>
            </a:r>
          </a:p>
          <a:p>
            <a:pPr marL="392113" lvl="1" indent="0" eaLnBrk="1" hangingPunct="1">
              <a:lnSpc>
                <a:spcPct val="80000"/>
              </a:lnSpc>
              <a:buFont typeface="Verdana" pitchFamily="34" charset="0"/>
              <a:buNone/>
              <a:defRPr/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Technology Staff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Gather existing performance reviews &amp; resum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Meet with leadership and key personnel (as many as possible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Which relationships are strong / weak (internal or external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Understand responsibilities of each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Quick Alignment exercise: Individual&lt;–&gt;Job Title or Role&lt;–&gt;Day to day task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Identify key responsibilities by individual / team – Development, Operations, Support, Security</a:t>
            </a:r>
          </a:p>
          <a:p>
            <a:pPr lvl="2" eaLnBrk="1" hangingPunct="1">
              <a:lnSpc>
                <a:spcPct val="80000"/>
              </a:lnSpc>
              <a:defRPr/>
            </a:pPr>
            <a:endParaRPr lang="en-US" sz="1600" dirty="0" smtClean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imeline: First 30 Days - Peo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en-US" sz="1800" b="1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800" b="1" dirty="0" smtClean="0">
                <a:solidFill>
                  <a:srgbClr val="FF0000"/>
                </a:solidFill>
              </a:rPr>
              <a:t>Light emphasis in </a:t>
            </a:r>
            <a:r>
              <a:rPr lang="en-US" sz="1800" b="1" dirty="0">
                <a:solidFill>
                  <a:srgbClr val="FF0000"/>
                </a:solidFill>
              </a:rPr>
              <a:t>this area</a:t>
            </a:r>
          </a:p>
          <a:p>
            <a:pPr marL="109728" indent="0" eaLnBrk="1" fontAlgn="auto" hangingPunct="1">
              <a:lnSpc>
                <a:spcPct val="80000"/>
              </a:lnSpc>
              <a:spcAft>
                <a:spcPts val="0"/>
              </a:spcAft>
              <a:buFont typeface="Wingdings 3" pitchFamily="18" charset="2"/>
              <a:buNone/>
              <a:defRPr/>
            </a:pPr>
            <a:endParaRPr lang="en-US" sz="1800" b="1" dirty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800" b="1" dirty="0" smtClean="0"/>
              <a:t>Infrastructure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Network &amp; Telecommunications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Network overview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Phone systems setup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Servers &amp; Hosting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Number, types and ages of servers aligned by service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Hosting / Co-Lo / Cloud &amp; </a:t>
            </a:r>
            <a:r>
              <a:rPr lang="en-US" sz="1600" dirty="0" err="1" smtClean="0"/>
              <a:t>SaaS</a:t>
            </a:r>
            <a:r>
              <a:rPr lang="en-US" sz="1600" dirty="0" smtClean="0"/>
              <a:t> providers overview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Workstation Environment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Numbers, models, age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Mobile Solutions (PDAs, Wireless)</a:t>
            </a:r>
          </a:p>
          <a:p>
            <a:pPr marL="393192" lvl="1" indent="0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 pitchFamily="34" charset="0"/>
              <a:buNone/>
              <a:defRPr/>
            </a:pPr>
            <a:endParaRPr lang="en-U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800" b="1" dirty="0" smtClean="0"/>
              <a:t>Application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Desktop service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Communication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Line of Business solution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Data Map overview</a:t>
            </a:r>
          </a:p>
          <a:p>
            <a:pPr marL="393192" lvl="1" indent="0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 pitchFamily="34" charset="0"/>
              <a:buNone/>
              <a:defRPr/>
            </a:pPr>
            <a:endParaRPr lang="en-U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800" b="1" dirty="0" smtClean="0"/>
              <a:t>Service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Overview of all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Support / Maintenance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Project Management</a:t>
            </a:r>
            <a:endParaRPr lang="en-US" sz="1400" dirty="0" smtClean="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: First 30 Days - Produ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>
                <a:solidFill>
                  <a:srgbClr val="FF0000"/>
                </a:solidFill>
              </a:rPr>
              <a:t>Light emphasis in this area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b="1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/>
              <a:t>Budg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Overview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Snapshot (Product too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/>
              <a:t>Project Intake (I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New requests (Forms, approval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/>
              <a:t>Strategic Plann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Technology Proces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/>
              <a:t>Suppor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Service Level Agreements (SLA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Request Methods (Hotline, email, chat, after hour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/>
              <a:t>Accounta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Budget Plann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SLA Track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Scorecard Tracking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: First 30 Days - Proc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The middle 30 days emphasizes continued conversations with organization leaders and getting to know more of the Technology team.  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There is an increased emphasis on the products at this point – learning what exists and why..  i.e. </a:t>
            </a:r>
            <a:r>
              <a:rPr lang="en-US" sz="1800" u="sng" dirty="0" smtClean="0"/>
              <a:t>Digging into the details  </a:t>
            </a:r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dirty="0" smtClean="0"/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800" b="1" dirty="0" smtClean="0"/>
              <a:t>Major Themes: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800" dirty="0" smtClean="0"/>
              <a:t>Meeting as many people as possible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800" dirty="0" smtClean="0"/>
              <a:t>Study the products in detail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800" dirty="0" smtClean="0"/>
              <a:t>Document and structure feedback</a:t>
            </a:r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dirty="0" smtClean="0"/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800" b="1" dirty="0" smtClean="0"/>
              <a:t>Goals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Action plan should be coming together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Capabilities Maturity / Matrix evaluation should be established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Initial financial model &amp; budget information to work with in place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800" dirty="0" smtClean="0"/>
              <a:t>Have all documentation (or lack thereof) in place to validate your planning with the organization in the final 30 days.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endParaRPr lang="en-US" sz="1800" dirty="0" smtClean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imeline: Middle 30 Days - Clarif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800" b="1" dirty="0" smtClean="0">
                <a:solidFill>
                  <a:srgbClr val="FF0000"/>
                </a:solidFill>
              </a:rPr>
              <a:t>Light emphasis will be in this area</a:t>
            </a:r>
          </a:p>
          <a:p>
            <a:pPr eaLnBrk="1" hangingPunct="1"/>
            <a:endParaRPr lang="en-US" altLang="en-US" sz="1800" b="1" dirty="0" smtClean="0"/>
          </a:p>
          <a:p>
            <a:pPr eaLnBrk="1" hangingPunct="1"/>
            <a:r>
              <a:rPr lang="en-US" altLang="en-US" sz="1800" b="1" dirty="0" smtClean="0"/>
              <a:t>Business Lieutenants</a:t>
            </a:r>
          </a:p>
          <a:p>
            <a:pPr lvl="1" eaLnBrk="1" hangingPunct="1"/>
            <a:r>
              <a:rPr lang="en-US" altLang="en-US" sz="1600" dirty="0" smtClean="0"/>
              <a:t>Directors, Managers</a:t>
            </a:r>
          </a:p>
          <a:p>
            <a:pPr lvl="1" eaLnBrk="1" hangingPunct="1"/>
            <a:r>
              <a:rPr lang="en-US" altLang="en-US" sz="1600" dirty="0" smtClean="0"/>
              <a:t>Same questions as executives</a:t>
            </a:r>
          </a:p>
          <a:p>
            <a:pPr eaLnBrk="1" hangingPunct="1"/>
            <a:r>
              <a:rPr lang="en-US" altLang="en-US" sz="1800" b="1" dirty="0" smtClean="0"/>
              <a:t>Technology Staff</a:t>
            </a:r>
          </a:p>
          <a:p>
            <a:pPr lvl="1" eaLnBrk="1" hangingPunct="1"/>
            <a:r>
              <a:rPr lang="en-US" altLang="en-US" sz="1600" dirty="0" smtClean="0"/>
              <a:t>Any remaining, as possible</a:t>
            </a:r>
          </a:p>
          <a:p>
            <a:pPr lvl="1" eaLnBrk="1" hangingPunct="1"/>
            <a:r>
              <a:rPr lang="en-US" altLang="en-US" sz="1600" dirty="0" smtClean="0"/>
              <a:t>Same questions, where applicable</a:t>
            </a:r>
          </a:p>
          <a:p>
            <a:pPr eaLnBrk="1" hangingPunct="1"/>
            <a:r>
              <a:rPr lang="en-US" altLang="en-US" sz="1800" b="1" dirty="0" smtClean="0"/>
              <a:t>Smaller Consultants / Contractors</a:t>
            </a:r>
          </a:p>
          <a:p>
            <a:pPr lvl="1" eaLnBrk="1" hangingPunct="1"/>
            <a:r>
              <a:rPr lang="en-US" altLang="en-US" sz="1600" dirty="0" smtClean="0"/>
              <a:t>Insights, feedback, plans</a:t>
            </a:r>
          </a:p>
          <a:p>
            <a:pPr eaLnBrk="1" hangingPunct="1"/>
            <a:endParaRPr lang="en-US" altLang="en-US" sz="1600" dirty="0" smtClean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imeline: Middle 30 Days - Peo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Heavy emphasis will be in this area</a:t>
            </a:r>
          </a:p>
          <a:p>
            <a:pPr marL="109537" indent="0" eaLnBrk="1" hangingPunct="1">
              <a:lnSpc>
                <a:spcPct val="80000"/>
              </a:lnSpc>
              <a:buFont typeface="Wingdings 3" pitchFamily="18" charset="2"/>
              <a:buNone/>
              <a:defRPr/>
            </a:pPr>
            <a:endParaRPr lang="en-US" sz="1800" b="1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Infrastructur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Network &amp; Telecommunications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600" dirty="0" smtClean="0"/>
              <a:t>Network specifics (vendors, WAN acceleration, traffic prioritization)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600" dirty="0" smtClean="0"/>
              <a:t>Security specifics (perimeter, passwords, intrusion detection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Servers &amp; Hosting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600" dirty="0" smtClean="0"/>
              <a:t>Aging servers retirement plans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600" dirty="0" smtClean="0"/>
              <a:t>Capacity evalu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Workstation Environment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600" dirty="0" smtClean="0"/>
              <a:t>Capacity evaluation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Application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Line of Business solutions (details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Data Map (details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Back Office Suite Overview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Services</a:t>
            </a:r>
            <a:endParaRPr lang="en-US" sz="1600" dirty="0" smtClean="0"/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Application Development &amp; Architectur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Outsourcing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74638"/>
            <a:ext cx="8610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: Middle 30 Days - Products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0" y="65532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charset="0"/>
                <a:cs typeface="Arial" charset="0"/>
              </a:rPr>
              <a:t>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>
                <a:solidFill>
                  <a:srgbClr val="FF0000"/>
                </a:solidFill>
              </a:rPr>
              <a:t>Light emphasis will be in this area</a:t>
            </a:r>
          </a:p>
          <a:p>
            <a:pPr marL="109537" indent="0" eaLnBrk="1" hangingPunct="1">
              <a:lnSpc>
                <a:spcPct val="80000"/>
              </a:lnSpc>
              <a:buFont typeface="Wingdings 3" pitchFamily="18" charset="2"/>
              <a:buNone/>
              <a:defRPr/>
            </a:pPr>
            <a:endParaRPr lang="en-US" sz="1800" b="1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Budge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Tracking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Purchase Orders / Expens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Project Intake (IT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Prioritization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Suppor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err="1" smtClean="0"/>
              <a:t>SLAs</a:t>
            </a:r>
            <a:r>
              <a:rPr lang="en-US" sz="1600" dirty="0" smtClean="0"/>
              <a:t> – Internal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Accountability (Who, What, Where, When, Why, How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Budge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IT Organization (Scorecards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Performance Management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457200"/>
            <a:ext cx="9067800" cy="719138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imeline: Middle 30 Days - Proc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smtClean="0"/>
              <a:t>Introduction</a:t>
            </a:r>
          </a:p>
          <a:p>
            <a:pPr lvl="1" eaLnBrk="1" hangingPunct="1"/>
            <a:r>
              <a:rPr lang="en-US" altLang="en-US" sz="1800" smtClean="0"/>
              <a:t>Background</a:t>
            </a:r>
          </a:p>
          <a:p>
            <a:pPr lvl="1" eaLnBrk="1" hangingPunct="1"/>
            <a:r>
              <a:rPr lang="en-US" altLang="en-US" sz="1800" smtClean="0"/>
              <a:t>Overview</a:t>
            </a:r>
          </a:p>
          <a:p>
            <a:pPr lvl="1" eaLnBrk="1" hangingPunct="1"/>
            <a:r>
              <a:rPr lang="en-US" altLang="en-US" sz="1800" smtClean="0"/>
              <a:t>Effort</a:t>
            </a:r>
          </a:p>
          <a:p>
            <a:pPr lvl="1" eaLnBrk="1" hangingPunct="1"/>
            <a:r>
              <a:rPr lang="en-US" altLang="en-US" sz="1800" smtClean="0"/>
              <a:t>Checklist</a:t>
            </a:r>
          </a:p>
          <a:p>
            <a:pPr eaLnBrk="1" hangingPunct="1"/>
            <a:r>
              <a:rPr lang="en-US" altLang="en-US" sz="1800" b="1" smtClean="0"/>
              <a:t>Categories:  Three P’s</a:t>
            </a:r>
          </a:p>
          <a:p>
            <a:pPr lvl="1" eaLnBrk="1" hangingPunct="1"/>
            <a:r>
              <a:rPr lang="en-US" altLang="en-US" sz="1800" smtClean="0"/>
              <a:t>People</a:t>
            </a:r>
          </a:p>
          <a:p>
            <a:pPr lvl="1" eaLnBrk="1" hangingPunct="1"/>
            <a:r>
              <a:rPr lang="en-US" altLang="en-US" sz="1800" smtClean="0"/>
              <a:t>Products</a:t>
            </a:r>
          </a:p>
          <a:p>
            <a:pPr lvl="1" eaLnBrk="1" hangingPunct="1"/>
            <a:r>
              <a:rPr lang="en-US" altLang="en-US" sz="1800" smtClean="0"/>
              <a:t>Process</a:t>
            </a:r>
          </a:p>
          <a:p>
            <a:pPr eaLnBrk="1" hangingPunct="1"/>
            <a:r>
              <a:rPr lang="en-US" altLang="en-US" sz="1800" b="1" smtClean="0"/>
              <a:t>TimeLine: 30-60-90 Days</a:t>
            </a:r>
          </a:p>
          <a:p>
            <a:pPr lvl="1" eaLnBrk="1" hangingPunct="1"/>
            <a:r>
              <a:rPr lang="en-US" altLang="en-US" sz="1800" smtClean="0"/>
              <a:t>First 30 - Learn</a:t>
            </a:r>
          </a:p>
          <a:p>
            <a:pPr lvl="1" eaLnBrk="1" hangingPunct="1"/>
            <a:r>
              <a:rPr lang="en-US" altLang="en-US" sz="1800" smtClean="0"/>
              <a:t>Mid 30 - Clarify</a:t>
            </a:r>
          </a:p>
          <a:p>
            <a:pPr lvl="1" eaLnBrk="1" hangingPunct="1"/>
            <a:r>
              <a:rPr lang="en-US" altLang="en-US" sz="1800" smtClean="0"/>
              <a:t>Last 30 - Align</a:t>
            </a:r>
          </a:p>
          <a:p>
            <a:pPr eaLnBrk="1" hangingPunct="1"/>
            <a:r>
              <a:rPr lang="en-US" altLang="en-US" sz="1800" b="1" smtClean="0"/>
              <a:t>Summary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600" dirty="0" smtClean="0"/>
              <a:t>In the last 30 days you begin to leverage the knowledge you’ve obtained to ensure alignment of technology with business.</a:t>
            </a:r>
            <a:endParaRPr lang="en-US" sz="1600" dirty="0"/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600" dirty="0" smtClean="0"/>
              <a:t>At this point you may also want to start reaching out to vendors,  other external contacts, and expanding your network.</a:t>
            </a:r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600" dirty="0" smtClean="0"/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600" b="1" dirty="0" smtClean="0"/>
              <a:t>Major Themes: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600" dirty="0" smtClean="0"/>
              <a:t>Recurring meetings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600" dirty="0" smtClean="0"/>
              <a:t>Expanding network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600" dirty="0" smtClean="0"/>
              <a:t>Validating plans with leadership</a:t>
            </a:r>
          </a:p>
          <a:p>
            <a:pPr indent="-277813" eaLnBrk="1" hangingPunct="1">
              <a:lnSpc>
                <a:spcPct val="80000"/>
              </a:lnSpc>
              <a:defRPr/>
            </a:pPr>
            <a:r>
              <a:rPr lang="en-US" sz="1600" dirty="0" smtClean="0"/>
              <a:t>Begin longer-term strategic plans</a:t>
            </a:r>
          </a:p>
          <a:p>
            <a:pPr indent="-277813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600" dirty="0" smtClean="0"/>
          </a:p>
          <a:p>
            <a:pPr marL="87312" indent="0" eaLnBrk="1" hangingPunct="1">
              <a:lnSpc>
                <a:spcPct val="80000"/>
              </a:lnSpc>
              <a:buFont typeface="Wingdings 3" pitchFamily="18" charset="2"/>
              <a:buNone/>
              <a:defRPr/>
            </a:pPr>
            <a:r>
              <a:rPr lang="en-US" sz="1600" b="1" dirty="0" smtClean="0"/>
              <a:t>Goals: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600" dirty="0"/>
              <a:t>Y</a:t>
            </a:r>
            <a:r>
              <a:rPr lang="en-US" sz="1600" dirty="0" smtClean="0"/>
              <a:t>ou should have an understanding of the first year internal organization action plan.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600" dirty="0" smtClean="0"/>
              <a:t>You will want to validate these plans with leadership across the organization and once validate begin execution. </a:t>
            </a:r>
          </a:p>
          <a:p>
            <a:pPr marL="373062" indent="-285750" eaLnBrk="1" hangingPunct="1">
              <a:lnSpc>
                <a:spcPct val="80000"/>
              </a:lnSpc>
              <a:defRPr/>
            </a:pPr>
            <a:r>
              <a:rPr lang="en-US" sz="1600" dirty="0"/>
              <a:t>B</a:t>
            </a:r>
            <a:r>
              <a:rPr lang="en-US" sz="1600" dirty="0" smtClean="0"/>
              <a:t>egin your longer-term strategic plans.</a:t>
            </a:r>
          </a:p>
          <a:p>
            <a:pPr marL="628650" lvl="1" indent="-285750" eaLnBrk="1" hangingPunct="1">
              <a:lnSpc>
                <a:spcPct val="80000"/>
              </a:lnSpc>
              <a:defRPr/>
            </a:pPr>
            <a:r>
              <a:rPr lang="en-US" sz="1600" dirty="0"/>
              <a:t>E</a:t>
            </a:r>
            <a:r>
              <a:rPr lang="en-US" sz="1600" dirty="0" smtClean="0"/>
              <a:t>xternal partners</a:t>
            </a:r>
          </a:p>
          <a:p>
            <a:pPr marL="628650" lvl="1" indent="-285750" eaLnBrk="1" hangingPunct="1">
              <a:lnSpc>
                <a:spcPct val="80000"/>
              </a:lnSpc>
              <a:defRPr/>
            </a:pPr>
            <a:r>
              <a:rPr lang="en-US" sz="1600" dirty="0" smtClean="0"/>
              <a:t>Competitive </a:t>
            </a:r>
            <a:r>
              <a:rPr lang="en-US" sz="1600" dirty="0"/>
              <a:t>Analysis (Internal sources, external sources, key clients, advisory boards, etc…)</a:t>
            </a:r>
          </a:p>
          <a:p>
            <a:pPr marL="628650" lvl="1" indent="-285750" eaLnBrk="1" hangingPunct="1">
              <a:lnSpc>
                <a:spcPct val="80000"/>
              </a:lnSpc>
              <a:defRPr/>
            </a:pPr>
            <a:endParaRPr lang="en-US" sz="1400" dirty="0" smtClean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imeline: Last 30 Days - Al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1600" b="1" dirty="0" smtClean="0">
                <a:solidFill>
                  <a:srgbClr val="FF0000"/>
                </a:solidFill>
              </a:rPr>
              <a:t>Light emphasis will be in this area</a:t>
            </a:r>
          </a:p>
          <a:p>
            <a:pPr marL="109537" indent="0" eaLnBrk="1" hangingPunct="1">
              <a:buFont typeface="Wingdings 3" pitchFamily="18" charset="2"/>
              <a:buNone/>
              <a:defRPr/>
            </a:pPr>
            <a:endParaRPr lang="en-US" sz="800" b="1" dirty="0"/>
          </a:p>
          <a:p>
            <a:pPr eaLnBrk="1" hangingPunct="1">
              <a:defRPr/>
            </a:pPr>
            <a:r>
              <a:rPr lang="en-US" sz="1600" b="1" dirty="0" smtClean="0"/>
              <a:t>Executives</a:t>
            </a:r>
          </a:p>
          <a:p>
            <a:pPr lvl="1" eaLnBrk="1" hangingPunct="1">
              <a:defRPr/>
            </a:pPr>
            <a:r>
              <a:rPr lang="en-US" sz="1600" dirty="0" smtClean="0"/>
              <a:t>Establish recurring update / meeting schedule</a:t>
            </a:r>
          </a:p>
          <a:p>
            <a:pPr eaLnBrk="1" hangingPunct="1">
              <a:defRPr/>
            </a:pPr>
            <a:r>
              <a:rPr lang="en-US" sz="1600" b="1" dirty="0" smtClean="0"/>
              <a:t>Technology Staff</a:t>
            </a:r>
          </a:p>
          <a:p>
            <a:pPr lvl="1" eaLnBrk="1" hangingPunct="1">
              <a:defRPr/>
            </a:pPr>
            <a:r>
              <a:rPr lang="en-US" sz="1600" dirty="0" smtClean="0"/>
              <a:t>Establish recurring update / meeting schedule</a:t>
            </a:r>
          </a:p>
          <a:p>
            <a:pPr lvl="1" eaLnBrk="1" hangingPunct="1">
              <a:defRPr/>
            </a:pPr>
            <a:r>
              <a:rPr lang="en-US" sz="1600" dirty="0" smtClean="0"/>
              <a:t>Initial meetings with all remaining, as possible</a:t>
            </a:r>
          </a:p>
          <a:p>
            <a:pPr lvl="1" eaLnBrk="1" hangingPunct="1">
              <a:defRPr/>
            </a:pPr>
            <a:r>
              <a:rPr lang="en-US" sz="1600" dirty="0" smtClean="0"/>
              <a:t>Same questions, where applicable</a:t>
            </a:r>
          </a:p>
          <a:p>
            <a:pPr eaLnBrk="1" hangingPunct="1">
              <a:defRPr/>
            </a:pPr>
            <a:r>
              <a:rPr lang="en-US" sz="1600" b="1" dirty="0" smtClean="0"/>
              <a:t>Major Vendors / Partners</a:t>
            </a:r>
          </a:p>
          <a:p>
            <a:pPr lvl="1" eaLnBrk="1" hangingPunct="1">
              <a:defRPr/>
            </a:pPr>
            <a:r>
              <a:rPr lang="en-US" sz="1600" dirty="0" smtClean="0"/>
              <a:t>Leverage knowledge from previous conversations</a:t>
            </a:r>
          </a:p>
          <a:p>
            <a:pPr lvl="1" eaLnBrk="1" hangingPunct="1">
              <a:defRPr/>
            </a:pPr>
            <a:r>
              <a:rPr lang="en-US" sz="1600" dirty="0" smtClean="0"/>
              <a:t>What has gone well, what has not</a:t>
            </a:r>
          </a:p>
          <a:p>
            <a:pPr lvl="1" eaLnBrk="1" hangingPunct="1">
              <a:defRPr/>
            </a:pPr>
            <a:r>
              <a:rPr lang="en-US" sz="1600" dirty="0" smtClean="0"/>
              <a:t>Thoughts on pricing, contracts, future needs</a:t>
            </a:r>
          </a:p>
          <a:p>
            <a:pPr eaLnBrk="1" hangingPunct="1">
              <a:defRPr/>
            </a:pPr>
            <a:r>
              <a:rPr lang="en-US" sz="1600" b="1" dirty="0" err="1" smtClean="0"/>
              <a:t>CIOs</a:t>
            </a:r>
            <a:r>
              <a:rPr lang="en-US" sz="1600" b="1" dirty="0" smtClean="0"/>
              <a:t>/CTOs of Similar Organizations</a:t>
            </a:r>
          </a:p>
          <a:p>
            <a:pPr lvl="1" eaLnBrk="1" hangingPunct="1">
              <a:defRPr/>
            </a:pPr>
            <a:r>
              <a:rPr lang="en-US" sz="1600" dirty="0" smtClean="0"/>
              <a:t>Depending upon organization</a:t>
            </a:r>
          </a:p>
          <a:p>
            <a:pPr eaLnBrk="1" hangingPunct="1">
              <a:defRPr/>
            </a:pPr>
            <a:r>
              <a:rPr lang="en-US" sz="1600" b="1" dirty="0" smtClean="0"/>
              <a:t>Regulators</a:t>
            </a:r>
          </a:p>
          <a:p>
            <a:pPr lvl="1" eaLnBrk="1" hangingPunct="1">
              <a:defRPr/>
            </a:pPr>
            <a:r>
              <a:rPr lang="en-US" sz="1600" dirty="0" smtClean="0"/>
              <a:t>Leverage knowledge from previous conversations</a:t>
            </a:r>
          </a:p>
          <a:p>
            <a:pPr lvl="1" eaLnBrk="1" hangingPunct="1">
              <a:defRPr/>
            </a:pPr>
            <a:r>
              <a:rPr lang="en-US" sz="1600" dirty="0" smtClean="0"/>
              <a:t>Listen carefully 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: Last 30 Days - Peo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>
                <a:solidFill>
                  <a:srgbClr val="FF0000"/>
                </a:solidFill>
              </a:rPr>
              <a:t>Light emphasis will be in this area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b="1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/>
              <a:t>Infrastructu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Network &amp; Telecommunication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600" dirty="0" smtClean="0"/>
              <a:t>Telecommunication contracts review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Servers &amp; Hosting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600" dirty="0" smtClean="0"/>
              <a:t>Hosting / Co-Lo / </a:t>
            </a:r>
            <a:r>
              <a:rPr lang="en-US" altLang="en-US" sz="1600" dirty="0" err="1" smtClean="0"/>
              <a:t>SaaS</a:t>
            </a:r>
            <a:r>
              <a:rPr lang="en-US" altLang="en-US" sz="1600" dirty="0" smtClean="0"/>
              <a:t> providers – contracts, performance tracking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600" dirty="0" smtClean="0"/>
              <a:t>Capacity forecast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Workstation Environmen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600" dirty="0" smtClean="0"/>
              <a:t>Capacity forecasti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/>
              <a:t>Applica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Standards (languages, vendors, disk capacity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Back Office Suite Details (Integration, capacity, forecasting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License audit / tracki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 smtClean="0"/>
              <a:t>Servic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Details of any remain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Capacity forecas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dirty="0" smtClean="0"/>
              <a:t>Policies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: Last 30 Days - Produ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Heavy emphasis will be in this area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b="1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Budg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Gap Analysi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Project Intake (I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Pending Proje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Strategic Planning  - Align with Busine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Change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Supp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SLAs – External Trac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smtClean="0"/>
              <a:t>Vend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b="1" smtClean="0"/>
              <a:t>ITIL or Best Practices 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: Last 30 Days - Proc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2"/>
          <p:cNvGraphicFramePr>
            <a:graphicFrameLocks noGrp="1" noChangeAspect="1"/>
          </p:cNvGraphicFramePr>
          <p:nvPr>
            <p:ph idx="1"/>
          </p:nvPr>
        </p:nvGraphicFramePr>
        <p:xfrm>
          <a:off x="1479550" y="1598613"/>
          <a:ext cx="6184900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Visio" r:id="rId3" imgW="9267063" imgH="6432423" progId="Visio.Drawing.11">
                  <p:embed/>
                </p:oleObj>
              </mc:Choice>
              <mc:Fallback>
                <p:oleObj name="Visio" r:id="rId3" imgW="9267063" imgH="6432423" progId="Visio.Drawing.11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1598613"/>
                        <a:ext cx="6184900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: 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Timeline: Effort Alloc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5334000"/>
            <a:ext cx="2881312" cy="12192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b="1" smtClean="0"/>
              <a:t>First 3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smtClean="0"/>
              <a:t>People – Heav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smtClean="0"/>
              <a:t>Products – L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smtClean="0"/>
              <a:t>Processes – Light</a:t>
            </a: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68350" y="1692275"/>
          <a:ext cx="775970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Visio" r:id="rId3" imgW="9815703" imgH="3637026" progId="Visio.Drawing.11">
                  <p:embed/>
                </p:oleObj>
              </mc:Choice>
              <mc:Fallback>
                <p:oleObj name="Visio" r:id="rId3" imgW="9815703" imgH="3637026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1692275"/>
                        <a:ext cx="7759700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3200400" y="5334000"/>
            <a:ext cx="2895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 b="1"/>
              <a:t>Middle 30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eople – Light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roducts – Heavy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rocesses – Light</a:t>
            </a:r>
          </a:p>
        </p:txBody>
      </p:sp>
      <p:sp>
        <p:nvSpPr>
          <p:cNvPr id="33798" name="Rectangle 7"/>
          <p:cNvSpPr>
            <a:spLocks noChangeArrowheads="1"/>
          </p:cNvSpPr>
          <p:nvPr/>
        </p:nvSpPr>
        <p:spPr bwMode="auto">
          <a:xfrm>
            <a:off x="6096000" y="5334000"/>
            <a:ext cx="3048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 b="1"/>
              <a:t>Last 30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eople – Light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roducts – Light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rocesses – Heav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800" dirty="0" smtClean="0"/>
              <a:t>Clear Prioritization List</a:t>
            </a:r>
            <a:endParaRPr lang="en-US" altLang="en-US" sz="1400" dirty="0" smtClean="0"/>
          </a:p>
          <a:p>
            <a:pPr eaLnBrk="1" hangingPunct="1"/>
            <a:r>
              <a:rPr lang="en-US" altLang="en-US" sz="1800" dirty="0" smtClean="0"/>
              <a:t>Develop Year 1 Action Plan</a:t>
            </a:r>
          </a:p>
          <a:p>
            <a:pPr lvl="1" eaLnBrk="1" hangingPunct="1"/>
            <a:r>
              <a:rPr lang="en-US" altLang="en-US" sz="1800" dirty="0" smtClean="0"/>
              <a:t>Customer - Growth &amp; Retention</a:t>
            </a:r>
          </a:p>
          <a:p>
            <a:pPr lvl="1" eaLnBrk="1" hangingPunct="1"/>
            <a:r>
              <a:rPr lang="en-US" altLang="en-US" sz="1800" dirty="0" smtClean="0"/>
              <a:t>Process</a:t>
            </a:r>
          </a:p>
          <a:p>
            <a:pPr lvl="1" eaLnBrk="1" hangingPunct="1"/>
            <a:r>
              <a:rPr lang="en-US" altLang="en-US" sz="1800" dirty="0" smtClean="0"/>
              <a:t>People</a:t>
            </a:r>
          </a:p>
          <a:p>
            <a:pPr lvl="1" eaLnBrk="1" hangingPunct="1"/>
            <a:r>
              <a:rPr lang="en-US" altLang="en-US" sz="1800" dirty="0" smtClean="0"/>
              <a:t>Financial</a:t>
            </a:r>
          </a:p>
          <a:p>
            <a:pPr eaLnBrk="1" hangingPunct="1"/>
            <a:r>
              <a:rPr lang="en-US" altLang="en-US" sz="1800" dirty="0" smtClean="0"/>
              <a:t>Validate Priorities with Business</a:t>
            </a:r>
          </a:p>
          <a:p>
            <a:pPr eaLnBrk="1" hangingPunct="1"/>
            <a:r>
              <a:rPr lang="en-US" altLang="en-US" sz="1800" b="1" dirty="0" smtClean="0">
                <a:solidFill>
                  <a:srgbClr val="FF0000"/>
                </a:solidFill>
              </a:rPr>
              <a:t>Communicate Priorities to IT </a:t>
            </a:r>
          </a:p>
          <a:p>
            <a:pPr eaLnBrk="1" hangingPunct="1"/>
            <a:r>
              <a:rPr lang="en-US" altLang="en-US" sz="1800" b="1" dirty="0" smtClean="0">
                <a:solidFill>
                  <a:srgbClr val="FF0000"/>
                </a:solidFill>
              </a:rPr>
              <a:t>Build Consensus Across IT</a:t>
            </a:r>
          </a:p>
          <a:p>
            <a:pPr eaLnBrk="1" hangingPunct="1"/>
            <a:r>
              <a:rPr lang="en-US" altLang="en-US" sz="1800" b="1" dirty="0" smtClean="0">
                <a:solidFill>
                  <a:srgbClr val="FF0000"/>
                </a:solidFill>
              </a:rPr>
              <a:t>Communicate to Business</a:t>
            </a:r>
          </a:p>
          <a:p>
            <a:pPr eaLnBrk="1" hangingPunct="1"/>
            <a:r>
              <a:rPr lang="en-US" altLang="en-US" sz="1800" dirty="0" smtClean="0"/>
              <a:t>Begin Longer-term Strategic Planning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imeline: After the 90 Da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imeline: After the 90 Days</a:t>
            </a: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1049338"/>
            <a:ext cx="8682038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dirty="0" smtClean="0"/>
              <a:t>Many “Ah-ha” and “Gotcha” moments will follow for a long time.  Key is getting started on the right foot with a solid understanding across all major areas.</a:t>
            </a:r>
          </a:p>
          <a:p>
            <a:pPr marL="109537" indent="0" eaLnBrk="1" hangingPunct="1">
              <a:lnSpc>
                <a:spcPct val="80000"/>
              </a:lnSpc>
              <a:buNone/>
            </a:pPr>
            <a:endParaRPr lang="en-US" alt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 smtClean="0"/>
              <a:t>Never eat lunch alone* and never forget to schedule your lunch meetings.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 smtClean="0"/>
              <a:t>Everything will be interpreted (sometimes too much), be sure you prioritize these steps and communicate in manner you want to relay.  </a:t>
            </a:r>
          </a:p>
          <a:p>
            <a:pPr marL="109537" indent="0" eaLnBrk="1" hangingPunct="1">
              <a:lnSpc>
                <a:spcPct val="80000"/>
              </a:lnSpc>
              <a:buNone/>
            </a:pPr>
            <a:endParaRPr lang="en-US" alt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 smtClean="0"/>
              <a:t>Inform IT staff of some guideline to your plan, for exampl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 smtClean="0"/>
              <a:t>First 4 weeks, getting a grasp of bas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 smtClean="0"/>
              <a:t>Next 4 weeks, digging into detai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 smtClean="0"/>
              <a:t>Over the next 8 week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 smtClean="0"/>
              <a:t>Series of meetings on IT Services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1400" dirty="0" smtClean="0"/>
          </a:p>
          <a:p>
            <a:pPr eaLnBrk="1" hangingPunct="1">
              <a:lnSpc>
                <a:spcPct val="80000"/>
              </a:lnSpc>
            </a:pPr>
            <a:endParaRPr lang="en-US" altLang="en-US" sz="1600" dirty="0" smtClean="0"/>
          </a:p>
          <a:p>
            <a:pPr eaLnBrk="1" hangingPunct="1">
              <a:lnSpc>
                <a:spcPct val="80000"/>
              </a:lnSpc>
            </a:pPr>
            <a:endParaRPr lang="en-US" altLang="en-US" sz="1600" dirty="0" smtClean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A few more though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Why the first 90 Days?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First impressions coun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You brand yourself during this tim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Prioritization is critical</a:t>
            </a:r>
          </a:p>
          <a:p>
            <a:pPr marL="392113" lvl="1" indent="0" eaLnBrk="1" hangingPunct="1">
              <a:lnSpc>
                <a:spcPct val="80000"/>
              </a:lnSpc>
              <a:buFont typeface="Verdana" pitchFamily="34" charset="0"/>
              <a:buNone/>
              <a:defRPr/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b="1" dirty="0" smtClean="0"/>
              <a:t>Risks of unstructured plan?</a:t>
            </a:r>
            <a:endParaRPr lang="en-US" sz="1600" dirty="0" smtClean="0"/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Poor prioritiz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Miscommunic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Lack of organizational confide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Wasted Resourc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Ineffective lieutenan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Unhappy technology staff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Bottom line performanc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Introduction: Backgrou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84313"/>
            <a:ext cx="8353425" cy="53736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endParaRPr lang="en-US" sz="1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800" b="1" dirty="0" smtClean="0"/>
              <a:t>Three P’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b="1" dirty="0" smtClean="0"/>
              <a:t>People:</a:t>
            </a:r>
            <a:r>
              <a:rPr lang="en-US" sz="1600" dirty="0" smtClean="0"/>
              <a:t> For each stage, the people you speak with and how to focus the varying conversation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b="1" dirty="0" smtClean="0"/>
              <a:t>Products:</a:t>
            </a:r>
            <a:r>
              <a:rPr lang="en-US" sz="1600" dirty="0" smtClean="0"/>
              <a:t> </a:t>
            </a:r>
            <a:r>
              <a:rPr lang="en-US" sz="1600" dirty="0"/>
              <a:t>P</a:t>
            </a:r>
            <a:r>
              <a:rPr lang="en-US" sz="1600" dirty="0" smtClean="0"/>
              <a:t>roducts refers to anything that may be considered a deliverable of the IT department: applications, infrastructure, policies, support and so on.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b="1" dirty="0" smtClean="0"/>
              <a:t>Processes:</a:t>
            </a:r>
            <a:r>
              <a:rPr lang="en-US" sz="1600" dirty="0" smtClean="0"/>
              <a:t> Formal and Informal. </a:t>
            </a:r>
            <a:r>
              <a:rPr lang="en-US" sz="1600" dirty="0"/>
              <a:t>U</a:t>
            </a:r>
            <a:r>
              <a:rPr lang="en-US" sz="1600" dirty="0" smtClean="0"/>
              <a:t>nstructured communications are as valuable as structured processes and procedures</a:t>
            </a:r>
          </a:p>
          <a:p>
            <a:pPr marL="109537" indent="0" eaLnBrk="1" hangingPunct="1">
              <a:lnSpc>
                <a:spcPct val="80000"/>
              </a:lnSpc>
              <a:buFont typeface="Wingdings 3" pitchFamily="18" charset="2"/>
              <a:buNone/>
              <a:defRPr/>
            </a:pPr>
            <a:endParaRPr lang="en-US" sz="16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800" b="1" dirty="0" smtClean="0"/>
              <a:t>90 Day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b="1" dirty="0" smtClean="0"/>
              <a:t>First 30: Learn </a:t>
            </a:r>
            <a:r>
              <a:rPr lang="en-US" sz="1600" dirty="0" smtClean="0"/>
              <a:t>- Emphasizes high level conversations and getting to know the new organization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b="1" dirty="0" smtClean="0"/>
              <a:t>Middle 30:</a:t>
            </a:r>
            <a:r>
              <a:rPr lang="en-US" sz="1600" dirty="0" smtClean="0"/>
              <a:t> </a:t>
            </a:r>
            <a:r>
              <a:rPr lang="en-US" sz="1600" b="1" dirty="0" smtClean="0"/>
              <a:t>Clarify</a:t>
            </a:r>
            <a:r>
              <a:rPr lang="en-US" sz="1600" dirty="0" smtClean="0"/>
              <a:t> - Digging into details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b="1" dirty="0" smtClean="0"/>
              <a:t>Last 30:</a:t>
            </a:r>
            <a:r>
              <a:rPr lang="en-US" sz="1600" dirty="0" smtClean="0"/>
              <a:t> </a:t>
            </a:r>
            <a:r>
              <a:rPr lang="en-US" sz="1600" b="1" dirty="0" smtClean="0"/>
              <a:t>Align </a:t>
            </a:r>
            <a:r>
              <a:rPr lang="en-US" sz="1600" dirty="0" smtClean="0"/>
              <a:t>– Establish what needs to be done, began the communication and building relationships.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Introduction: Over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ntroduction: Effort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5334000"/>
            <a:ext cx="2881312" cy="12192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b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First 3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smtClean="0">
                <a:latin typeface="Verdana" pitchFamily="34" charset="0"/>
                <a:ea typeface="Verdana" pitchFamily="34" charset="0"/>
                <a:cs typeface="Verdana" pitchFamily="34" charset="0"/>
              </a:rPr>
              <a:t>People – </a:t>
            </a:r>
            <a:r>
              <a:rPr lang="en-US" altLang="en-US" sz="1600" b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Heav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smtClean="0">
                <a:latin typeface="Verdana" pitchFamily="34" charset="0"/>
                <a:ea typeface="Verdana" pitchFamily="34" charset="0"/>
                <a:cs typeface="Verdana" pitchFamily="34" charset="0"/>
              </a:rPr>
              <a:t>Products – L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smtClean="0">
                <a:latin typeface="Verdana" pitchFamily="34" charset="0"/>
                <a:ea typeface="Verdana" pitchFamily="34" charset="0"/>
                <a:cs typeface="Verdana" pitchFamily="34" charset="0"/>
              </a:rPr>
              <a:t>Processes – Light</a:t>
            </a:r>
          </a:p>
        </p:txBody>
      </p:sp>
      <p:graphicFrame>
        <p:nvGraphicFramePr>
          <p:cNvPr id="1331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68350" y="1692275"/>
          <a:ext cx="775970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3" imgW="9815703" imgH="3637026" progId="Visio.Drawing.11">
                  <p:embed/>
                </p:oleObj>
              </mc:Choice>
              <mc:Fallback>
                <p:oleObj name="Visio" r:id="rId3" imgW="9815703" imgH="3637026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1692275"/>
                        <a:ext cx="7759700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3200400" y="5334000"/>
            <a:ext cx="2895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 b="1"/>
              <a:t>Middle 30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eople – Light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roducts – </a:t>
            </a:r>
            <a:r>
              <a:rPr lang="en-US" altLang="en-US" sz="1600" b="1"/>
              <a:t>Heavy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rocesses – Light</a:t>
            </a:r>
          </a:p>
        </p:txBody>
      </p:sp>
      <p:sp>
        <p:nvSpPr>
          <p:cNvPr id="13318" name="Rectangle 7"/>
          <p:cNvSpPr>
            <a:spLocks noChangeArrowheads="1"/>
          </p:cNvSpPr>
          <p:nvPr/>
        </p:nvSpPr>
        <p:spPr bwMode="auto">
          <a:xfrm>
            <a:off x="6096000" y="5334000"/>
            <a:ext cx="3048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 b="1"/>
              <a:t>Last 30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eople – Light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roducts – Light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Char char="l"/>
            </a:pPr>
            <a:r>
              <a:rPr lang="en-US" altLang="en-US" sz="1600"/>
              <a:t>Processes – </a:t>
            </a:r>
            <a:r>
              <a:rPr lang="en-US" altLang="en-US" sz="1600" b="1"/>
              <a:t>Heav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2"/>
          <p:cNvGraphicFramePr>
            <a:graphicFrameLocks noGrp="1" noChangeAspect="1"/>
          </p:cNvGraphicFramePr>
          <p:nvPr>
            <p:ph idx="1"/>
          </p:nvPr>
        </p:nvGraphicFramePr>
        <p:xfrm>
          <a:off x="1479550" y="1598613"/>
          <a:ext cx="6184900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9267063" imgH="6432423" progId="Visio.Drawing.11">
                  <p:embed/>
                </p:oleObj>
              </mc:Choice>
              <mc:Fallback>
                <p:oleObj name="Visio" r:id="rId3" imgW="9267063" imgH="6432423" progId="Visio.Drawing.11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1598613"/>
                        <a:ext cx="6184900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ntroduction: Checklist</a:t>
            </a:r>
          </a:p>
        </p:txBody>
      </p:sp>
      <p:sp>
        <p:nvSpPr>
          <p:cNvPr id="14340" name="Text Box 24"/>
          <p:cNvSpPr txBox="1">
            <a:spLocks noChangeArrowheads="1"/>
          </p:cNvSpPr>
          <p:nvPr/>
        </p:nvSpPr>
        <p:spPr bwMode="auto">
          <a:xfrm>
            <a:off x="0" y="65532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charset="0"/>
                <a:cs typeface="Arial" charset="0"/>
              </a:rPr>
              <a:t>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52400" y="1752601"/>
            <a:ext cx="8305800" cy="1829761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ategories: “The Three Ps”</a:t>
            </a:r>
          </a:p>
        </p:txBody>
      </p:sp>
      <p:sp>
        <p:nvSpPr>
          <p:cNvPr id="1536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 eaLnBrk="1" hangingPunct="1"/>
            <a:r>
              <a:rPr lang="en-US" altLang="en-US" smtClean="0"/>
              <a:t>People, Products &amp; Proc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800" b="1" dirty="0" smtClean="0"/>
              <a:t>Levels of Organization - </a:t>
            </a:r>
            <a:r>
              <a:rPr lang="en-US" sz="1600" dirty="0" smtClean="0"/>
              <a:t>Most organizations large enough to support a CIO/CTO have at least 3 categories of staff: Executives, Lieutenants and Individual Contributors 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b="1" dirty="0" smtClean="0"/>
              <a:t>Executives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CEO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err="1" smtClean="0"/>
              <a:t>CxOs</a:t>
            </a:r>
            <a:endParaRPr lang="en-US" sz="1600" dirty="0" smtClean="0"/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Vice Presidents (</a:t>
            </a:r>
            <a:r>
              <a:rPr lang="en-US" sz="1600" dirty="0" err="1" smtClean="0"/>
              <a:t>SVPs</a:t>
            </a:r>
            <a:r>
              <a:rPr lang="en-US" sz="1600" dirty="0" smtClean="0"/>
              <a:t>)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b="1" dirty="0" smtClean="0"/>
              <a:t>Lieutenants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Directors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Managers</a:t>
            </a:r>
          </a:p>
          <a:p>
            <a:pPr marL="859536" lvl="2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"/>
              <a:defRPr/>
            </a:pPr>
            <a:r>
              <a:rPr lang="en-US" sz="1600" dirty="0" smtClean="0"/>
              <a:t>Line of Business (LOB) Leader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b="1" dirty="0" smtClean="0"/>
              <a:t>Individual Contributor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b="1" dirty="0" smtClean="0"/>
              <a:t>Remote and/or offshore teams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800" b="1" dirty="0" smtClean="0"/>
              <a:t>Other People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Vendors / Partner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Consultants / Contractor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/>
              <a:t>Similar </a:t>
            </a:r>
            <a:r>
              <a:rPr lang="en-US" sz="1600" dirty="0" smtClean="0"/>
              <a:t>Organization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 smtClean="0"/>
              <a:t>Regulator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600" dirty="0"/>
              <a:t>Competitors 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1600" dirty="0" smtClean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ategories: Three P’s- People</a:t>
            </a:r>
          </a:p>
        </p:txBody>
      </p:sp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0" y="65532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Arial" charset="0"/>
                <a:cs typeface="Arial" charset="0"/>
              </a:rPr>
              <a:t>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95478" indent="-285750"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r>
              <a:rPr lang="en-US" sz="1900" dirty="0" smtClean="0"/>
              <a:t>At the highest level, the key areas of Products to focus on include Infrastructure, Applications and Services…  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19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900" b="1" dirty="0" smtClean="0"/>
              <a:t>Infrastructure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Workstation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Server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Telecommunications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900" b="1" dirty="0" smtClean="0"/>
              <a:t>Application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Desktop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Communication (Email, Chat, CRM, Telephony…)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Back Office (Accounting, Finance, Inventory, </a:t>
            </a:r>
            <a:r>
              <a:rPr lang="en-US" sz="1900" dirty="0" err="1" smtClean="0"/>
              <a:t>HR</a:t>
            </a:r>
            <a:r>
              <a:rPr lang="en-US" sz="1900" dirty="0" smtClean="0"/>
              <a:t>…)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Data Stores (DBs, Intranet, Knowledge Management…)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LOB Solutions (Engineering, Sales, Content Delivery…)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900" b="1" dirty="0" smtClean="0"/>
              <a:t>Services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Project Management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Application Delivery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Support / Maintenance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Outsourcing</a:t>
            </a:r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900" dirty="0" smtClean="0"/>
              <a:t>Policies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1900" b="1" dirty="0" smtClean="0"/>
              <a:t>* The Customer </a:t>
            </a:r>
          </a:p>
          <a:p>
            <a:pPr marL="708216" lvl="1" indent="-342900" eaLnBrk="1" fontAlgn="auto" hangingPunct="1">
              <a:lnSpc>
                <a:spcPct val="80000"/>
              </a:lnSpc>
              <a:spcAft>
                <a:spcPts val="0"/>
              </a:spcAft>
              <a:buSzPct val="50000"/>
              <a:buFont typeface="Courier New" pitchFamily="49" charset="0"/>
              <a:buChar char="o"/>
              <a:defRPr/>
            </a:pPr>
            <a:r>
              <a:rPr lang="en-US" sz="1900" dirty="0" smtClean="0"/>
              <a:t>Competitive Analysis (Internal sources, external sources, key clients, advisory boards, etc…)</a:t>
            </a:r>
            <a:endParaRPr lang="en-US" sz="1900" dirty="0"/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2000" b="1" dirty="0" smtClean="0"/>
          </a:p>
          <a:p>
            <a:pPr marL="621792" lvl="1" eaLnBrk="1" fontAlgn="auto" hangingPunct="1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1600" dirty="0" smtClean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ategories: Three P’s- Products (Technolog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766</TotalTime>
  <Words>1666</Words>
  <Application>Microsoft Office PowerPoint</Application>
  <PresentationFormat>On-screen Show (4:3)</PresentationFormat>
  <Paragraphs>364</Paragraphs>
  <Slides>2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Concourse</vt:lpstr>
      <vt:lpstr>Visio</vt:lpstr>
      <vt:lpstr>90 Day Plan</vt:lpstr>
      <vt:lpstr>Agenda</vt:lpstr>
      <vt:lpstr>Introduction: Background</vt:lpstr>
      <vt:lpstr>Introduction: Overview</vt:lpstr>
      <vt:lpstr>Introduction: Effort</vt:lpstr>
      <vt:lpstr>Introduction: Checklist</vt:lpstr>
      <vt:lpstr>Categories: “The Three Ps”</vt:lpstr>
      <vt:lpstr>Categories: Three P’s- People</vt:lpstr>
      <vt:lpstr>Categories: Three P’s- Products (Technology)</vt:lpstr>
      <vt:lpstr>Categories: Three P’s - Processes</vt:lpstr>
      <vt:lpstr>Timeline</vt:lpstr>
      <vt:lpstr>Timeline: First 30 Days - Learn</vt:lpstr>
      <vt:lpstr>Timeline: First 30 Days - People</vt:lpstr>
      <vt:lpstr>Timeline: First 30 Days - Products</vt:lpstr>
      <vt:lpstr>Timeline: First 30 Days - Processes</vt:lpstr>
      <vt:lpstr>Timeline: Middle 30 Days - Clarify</vt:lpstr>
      <vt:lpstr>Timeline: Middle 30 Days - People</vt:lpstr>
      <vt:lpstr>Timeline: Middle 30 Days - Products</vt:lpstr>
      <vt:lpstr>Timeline: Middle 30 Days - Processes</vt:lpstr>
      <vt:lpstr>Timeline: Last 30 Days - Align</vt:lpstr>
      <vt:lpstr>Timeline: Last 30 Days - People</vt:lpstr>
      <vt:lpstr>Timeline: Last 30 Days - Products</vt:lpstr>
      <vt:lpstr>Timeline: Last 30 Days - Processes</vt:lpstr>
      <vt:lpstr>Timeline: Summary</vt:lpstr>
      <vt:lpstr>Timeline: Effort Allocations</vt:lpstr>
      <vt:lpstr>Timeline: After the 90 Days</vt:lpstr>
      <vt:lpstr>Timeline: After the 90 Days</vt:lpstr>
      <vt:lpstr>A few more thoughts</vt:lpstr>
    </vt:vector>
  </TitlesOfParts>
  <Manager>Ben Lichtenwalner</Manager>
  <Company>Benjamin Lichtenwaln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O First 90 Days</dc:title>
  <dc:subject>CIO, CTO, IT Management, Leadership</dc:subject>
  <dc:creator>Benjamin Lichtenwalner</dc:creator>
  <cp:keywords>CIO, CTO, New CIO, New CTO, IT Management, Technology Leadership</cp:keywords>
  <dc:description>One possible plan for a new CIO / CTO to leverage for their first 90 days.</dc:description>
  <cp:lastModifiedBy>Ron Orbas</cp:lastModifiedBy>
  <cp:revision>100</cp:revision>
  <dcterms:created xsi:type="dcterms:W3CDTF">2008-01-05T21:32:53Z</dcterms:created>
  <dcterms:modified xsi:type="dcterms:W3CDTF">2017-06-23T21:06:46Z</dcterms:modified>
  <cp:category>Technology Managemen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408061033</vt:lpwstr>
  </property>
</Properties>
</file>